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Pr="005F68B2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5F68B2" w:rsidRPr="005F68B2">
        <w:rPr>
          <w:rFonts w:eastAsia="Calibri"/>
          <w:b/>
          <w:szCs w:val="28"/>
          <w:lang w:val="ru-RU"/>
        </w:rPr>
        <w:t>4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  <w:r w:rsidR="005F68B2">
        <w:rPr>
          <w:rFonts w:eastAsia="Calibri"/>
          <w:b/>
          <w:szCs w:val="28"/>
          <w:lang w:val="ru-RU"/>
        </w:rPr>
        <w:t>0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5F68B2" w:rsidRDefault="005F68B2" w:rsidP="00D75A88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Ованесян Даниил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B82F1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B82F1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B82F1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B82F1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B82F16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625954" w:rsidRDefault="005C5033" w:rsidP="00625954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5C5033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 xml:space="preserve">берёт текст из файла, </w:t>
      </w:r>
      <w:r w:rsidR="005F68B2">
        <w:rPr>
          <w:lang w:val="ru-RU"/>
        </w:rPr>
        <w:t>первую букву заменяет на последнюю и последнюю на первую, а затем</w:t>
      </w:r>
      <w:r w:rsidRPr="00F55AEA">
        <w:rPr>
          <w:lang w:val="ru-RU"/>
        </w:rPr>
        <w:t xml:space="preserve">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1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1"/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9716"/>
      </w:tblGrid>
      <w:tr w:rsidR="00B82F16" w:rsidRPr="00B82F16" w:rsidTr="00B82F16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bookmarkStart w:id="2" w:name="_GoBack" w:colFirst="0" w:colLast="2"/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>/*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 xml:space="preserve">Ованесян Даниил 4 </w:t>
            </w:r>
            <w:proofErr w:type="spellStart"/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>лаба</w:t>
            </w:r>
            <w:proofErr w:type="spellEnd"/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 xml:space="preserve"> 10 вариант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>Сделать считывание данных с файла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>КТБО 1-8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6A737D"/>
                <w:sz w:val="22"/>
                <w:lang w:val="ru-RU" w:eastAsia="ru-RU"/>
              </w:rPr>
              <w:t>*/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#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defin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6F42C1"/>
                <w:sz w:val="22"/>
                <w:lang w:eastAsia="ru-RU"/>
              </w:rPr>
              <w:t>_CRT_SECURE_NO_WARNINGS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#</w:t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clud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lt;</w:t>
            </w:r>
            <w:proofErr w:type="spellStart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stdio.h</w:t>
            </w:r>
            <w:proofErr w:type="spell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gt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#</w:t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clud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lt;</w:t>
            </w:r>
            <w:proofErr w:type="spellStart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conio.h</w:t>
            </w:r>
            <w:proofErr w:type="spell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gt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#</w:t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clud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lt;</w:t>
            </w:r>
            <w:proofErr w:type="spellStart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locale</w:t>
            </w:r>
            <w:proofErr w:type="spell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&gt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#</w:t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defin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6F42C1"/>
                <w:sz w:val="22"/>
                <w:lang w:val="ru-RU" w:eastAsia="ru-RU"/>
              </w:rPr>
              <w:t>MAX_LENGTH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1024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eastAsia="ru-RU"/>
              </w:rPr>
              <w:t>replac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stop, 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cha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text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val="ru-RU" w:eastAsia="ru-RU"/>
              </w:rPr>
              <w:t>lengh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*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eastAsia="ru-RU"/>
              </w:rPr>
              <w:t>readi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stop, 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cha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text,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SourceFile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val="ru-RU" w:eastAsia="ru-RU"/>
              </w:rPr>
              <w:t>main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system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"</w:t>
            </w:r>
            <w:proofErr w:type="spellStart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chcp</w:t>
            </w:r>
            <w:proofErr w:type="spell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 xml:space="preserve"> 1251"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system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"</w:t>
            </w:r>
            <w:proofErr w:type="spellStart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cls</w:t>
            </w:r>
            <w:proofErr w:type="spellEnd"/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"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File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open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text1.txt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,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r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NewFile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open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text2.txt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,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w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f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==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NULL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printf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Error, file is not found!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_</w:t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getch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exi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char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[MAX_LENGTH]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= </w:t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lengh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clos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SourceFile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open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text1.txt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,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r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readi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,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,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ource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replac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,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fo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(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i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; i &lt; stop; i++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printf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(NewFile,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"%c"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, text[i]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clos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New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clos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ource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return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val="ru-RU" w:eastAsia="ru-RU"/>
              </w:rPr>
              <w:t>lengh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gramEnd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*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ource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=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fo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(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i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;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getc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SourceFile</w:t>
            </w:r>
            <w:proofErr w:type="gramStart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) !</w:t>
            </w:r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= 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EOF; i++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=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+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return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top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6F42C1"/>
                <w:sz w:val="22"/>
                <w:lang w:eastAsia="ru-RU"/>
              </w:rPr>
              <w:t>readi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stop, 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cha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text,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FIL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SourceFile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i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fo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(i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; i &lt; stop; i++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[i] = </w:t>
            </w:r>
            <w:proofErr w:type="spellStart"/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fgetc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SourceFile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return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proofErr w:type="gramStart"/>
            <w:r w:rsidRPr="00B82F16">
              <w:rPr>
                <w:rFonts w:ascii="Consolas" w:hAnsi="Consolas" w:cs="Consolas"/>
                <w:color w:val="6F42C1"/>
                <w:sz w:val="22"/>
                <w:lang w:eastAsia="ru-RU"/>
              </w:rPr>
              <w:t>replace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(</w:t>
            </w:r>
            <w:proofErr w:type="spellStart"/>
            <w:proofErr w:type="gramEnd"/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stop, </w:t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cha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*text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char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buff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k =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right"/>
              <w:rPr>
                <w:sz w:val="22"/>
                <w:lang w:val="ru-RU" w:eastAsia="ru-RU"/>
              </w:rPr>
            </w:pP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for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(</w:t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n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i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=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; text[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i</w:t>
            </w:r>
            <w:proofErr w:type="spellEnd"/>
            <w:proofErr w:type="gramStart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] !</w:t>
            </w:r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=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'\0'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 i++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if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(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[i] ==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' '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 xml:space="preserve">k = i +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ab/>
            </w:r>
            <w:r w:rsidRPr="00B82F16">
              <w:rPr>
                <w:rFonts w:ascii="Consolas" w:hAnsi="Consolas" w:cs="Consolas"/>
                <w:color w:val="D73A49"/>
                <w:sz w:val="22"/>
                <w:lang w:eastAsia="ru-RU"/>
              </w:rPr>
              <w:t>if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((</w:t>
            </w:r>
            <w:proofErr w:type="gramStart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>text[</w:t>
            </w:r>
            <w:proofErr w:type="gramEnd"/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i +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] ==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' '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|| text[i +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] == </w:t>
            </w:r>
            <w:r w:rsidRPr="00B82F16">
              <w:rPr>
                <w:rFonts w:ascii="Consolas" w:hAnsi="Consolas" w:cs="Consolas"/>
                <w:color w:val="032F62"/>
                <w:sz w:val="22"/>
                <w:lang w:eastAsia="ru-RU"/>
              </w:rPr>
              <w:t>'\n'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 || i == stop - </w:t>
            </w:r>
            <w:r w:rsidRPr="00B82F16">
              <w:rPr>
                <w:rFonts w:ascii="Consolas" w:hAnsi="Consolas" w:cs="Consolas"/>
                <w:color w:val="005CC5"/>
                <w:sz w:val="22"/>
                <w:lang w:eastAsia="ru-RU"/>
              </w:rPr>
              <w:t>1</w:t>
            </w:r>
            <w:r w:rsidRPr="00B82F16">
              <w:rPr>
                <w:rFonts w:ascii="Consolas" w:hAnsi="Consolas" w:cs="Consolas"/>
                <w:color w:val="24292E"/>
                <w:sz w:val="22"/>
                <w:lang w:eastAsia="ru-RU"/>
              </w:rPr>
              <w:t xml:space="preserve">) &amp;&amp; text[k] != </w:t>
            </w:r>
            <w:r w:rsidRPr="00B82F16">
              <w:rPr>
                <w:rFonts w:ascii="Consolas" w:hAnsi="Consolas" w:cs="Consolas"/>
                <w:color w:val="032F62"/>
                <w:sz w:val="22"/>
                <w:lang w:val="ru-RU" w:eastAsia="ru-RU"/>
              </w:rPr>
              <w:t>' '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)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{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buff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=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[k]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[k] =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[i]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text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[i] = </w:t>
            </w:r>
            <w:proofErr w:type="spellStart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buff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  <w:t>}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ab/>
            </w:r>
            <w:proofErr w:type="spellStart"/>
            <w:r w:rsidRPr="00B82F16">
              <w:rPr>
                <w:rFonts w:ascii="Consolas" w:hAnsi="Consolas" w:cs="Consolas"/>
                <w:color w:val="D73A49"/>
                <w:sz w:val="22"/>
                <w:lang w:val="ru-RU" w:eastAsia="ru-RU"/>
              </w:rPr>
              <w:t>return</w:t>
            </w:r>
            <w:proofErr w:type="spellEnd"/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 xml:space="preserve"> </w:t>
            </w:r>
            <w:r w:rsidRPr="00B82F16">
              <w:rPr>
                <w:rFonts w:ascii="Consolas" w:hAnsi="Consolas" w:cs="Consolas"/>
                <w:color w:val="005CC5"/>
                <w:sz w:val="22"/>
                <w:lang w:val="ru-RU" w:eastAsia="ru-RU"/>
              </w:rPr>
              <w:t>0</w:t>
            </w: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;</w:t>
            </w:r>
          </w:p>
        </w:tc>
      </w:tr>
      <w:tr w:rsidR="00B82F16" w:rsidRPr="00B82F16" w:rsidTr="00B82F16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82F16" w:rsidRPr="00B82F16" w:rsidRDefault="00B82F16" w:rsidP="00B82F16">
            <w:pPr>
              <w:widowControl/>
              <w:spacing w:line="300" w:lineRule="atLeast"/>
              <w:ind w:firstLine="0"/>
              <w:contextualSpacing w:val="0"/>
              <w:jc w:val="left"/>
              <w:rPr>
                <w:rFonts w:ascii="Consolas" w:hAnsi="Consolas" w:cs="Consolas"/>
                <w:color w:val="24292E"/>
                <w:sz w:val="22"/>
                <w:lang w:val="ru-RU" w:eastAsia="ru-RU"/>
              </w:rPr>
            </w:pPr>
            <w:r w:rsidRPr="00B82F16">
              <w:rPr>
                <w:rFonts w:ascii="Consolas" w:hAnsi="Consolas" w:cs="Consolas"/>
                <w:color w:val="24292E"/>
                <w:sz w:val="22"/>
                <w:lang w:val="ru-RU" w:eastAsia="ru-RU"/>
              </w:rPr>
              <w:t>}</w:t>
            </w:r>
          </w:p>
        </w:tc>
      </w:tr>
      <w:bookmarkEnd w:id="2"/>
    </w:tbl>
    <w:p w:rsidR="00B82F16" w:rsidRPr="00B82F16" w:rsidRDefault="00B82F16" w:rsidP="00B82F16">
      <w:pPr>
        <w:rPr>
          <w:lang w:val="ru-RU"/>
        </w:rPr>
      </w:pPr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3" w:name="_Toc499755576"/>
      <w:r w:rsidRPr="00E71322">
        <w:rPr>
          <w:rStyle w:val="10"/>
          <w:b/>
          <w:lang w:val="ru-RU"/>
        </w:rPr>
        <w:lastRenderedPageBreak/>
        <w:t>Создание алгоритма</w:t>
      </w:r>
      <w:bookmarkEnd w:id="3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243DBB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415" w:dyaOrig="9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70.75pt;height:472.5pt" o:ole="">
            <v:imagedata r:id="rId6" o:title=""/>
          </v:shape>
          <o:OLEObject Type="Embed" ProgID="Visio.Drawing.15" ShapeID="_x0000_i1029" DrawAspect="Content" ObjectID="_1573506533" r:id="rId7"/>
        </w:object>
      </w:r>
    </w:p>
    <w:p w:rsidR="00886279" w:rsidRPr="005F68B2" w:rsidRDefault="00886279" w:rsidP="00F55AEA">
      <w:pPr>
        <w:pStyle w:val="1"/>
      </w:pPr>
      <w:bookmarkStart w:id="4" w:name="_Toc499755577"/>
      <w:r w:rsidRPr="00B17D58">
        <w:rPr>
          <w:lang w:val="ru-RU"/>
        </w:rPr>
        <w:lastRenderedPageBreak/>
        <w:t>Программный</w:t>
      </w:r>
      <w:r w:rsidRPr="005F68B2">
        <w:t xml:space="preserve"> </w:t>
      </w:r>
      <w:r w:rsidRPr="00B17D58">
        <w:rPr>
          <w:lang w:val="ru-RU"/>
        </w:rPr>
        <w:t>код</w:t>
      </w:r>
      <w:bookmarkEnd w:id="4"/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5" w:name="_Toc499755578"/>
      <w:r w:rsidRPr="00B17D58">
        <w:rPr>
          <w:rFonts w:cs="Times New Roman"/>
          <w:lang w:val="ru-RU"/>
        </w:rPr>
        <w:t>Тестирование программы</w:t>
      </w:r>
      <w:bookmarkEnd w:id="5"/>
    </w:p>
    <w:p w:rsidR="00E71322" w:rsidRDefault="00E71322" w:rsidP="00E71322">
      <w:pPr>
        <w:rPr>
          <w:lang w:val="ru-RU"/>
        </w:rPr>
      </w:pPr>
      <w:r>
        <w:rPr>
          <w:lang w:val="ru-RU"/>
        </w:rPr>
        <w:t>Входные и выходные данные, которы</w:t>
      </w:r>
      <w:r w:rsidR="00B82F16">
        <w:rPr>
          <w:lang w:val="ru-RU"/>
        </w:rPr>
        <w:t>е</w:t>
      </w:r>
      <w:r>
        <w:rPr>
          <w:lang w:val="ru-RU"/>
        </w:rPr>
        <w:t xml:space="preserve"> программа будет </w:t>
      </w:r>
      <w:r w:rsidR="00B82F16">
        <w:rPr>
          <w:lang w:val="ru-RU"/>
        </w:rPr>
        <w:t>использовать</w:t>
      </w:r>
      <w:r>
        <w:rPr>
          <w:lang w:val="ru-RU"/>
        </w:rPr>
        <w:t xml:space="preserve">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625954" w:rsidP="00625954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243DBB" w:rsidP="00E71322">
      <w:pPr>
        <w:jc w:val="center"/>
        <w:rPr>
          <w:lang w:val="ru-RU"/>
        </w:rPr>
      </w:pPr>
      <w:r>
        <w:rPr>
          <w:noProof/>
        </w:rPr>
        <w:drawing>
          <wp:inline distT="0" distB="0" distL="0" distR="0" wp14:anchorId="01315EC2" wp14:editId="737967A2">
            <wp:extent cx="3886200" cy="1990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243DBB" w:rsidP="00E71322">
      <w:pPr>
        <w:jc w:val="center"/>
        <w:rPr>
          <w:lang w:val="ru-RU"/>
        </w:rPr>
      </w:pPr>
      <w:r>
        <w:rPr>
          <w:noProof/>
        </w:rPr>
        <w:drawing>
          <wp:inline distT="0" distB="0" distL="0" distR="0" wp14:anchorId="3165F90E" wp14:editId="0D88FD39">
            <wp:extent cx="3505200" cy="18954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43DB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5F68B2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82F16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F9C646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character" w:customStyle="1" w:styleId="pl-c">
    <w:name w:val="pl-c"/>
    <w:basedOn w:val="a0"/>
    <w:rsid w:val="00243DBB"/>
  </w:style>
  <w:style w:type="character" w:customStyle="1" w:styleId="pl-k">
    <w:name w:val="pl-k"/>
    <w:basedOn w:val="a0"/>
    <w:rsid w:val="00243DBB"/>
  </w:style>
  <w:style w:type="character" w:customStyle="1" w:styleId="pl-en">
    <w:name w:val="pl-en"/>
    <w:basedOn w:val="a0"/>
    <w:rsid w:val="00243DBB"/>
  </w:style>
  <w:style w:type="character" w:customStyle="1" w:styleId="pl-s">
    <w:name w:val="pl-s"/>
    <w:basedOn w:val="a0"/>
    <w:rsid w:val="00243DBB"/>
  </w:style>
  <w:style w:type="character" w:customStyle="1" w:styleId="pl-pds">
    <w:name w:val="pl-pds"/>
    <w:basedOn w:val="a0"/>
    <w:rsid w:val="00243DBB"/>
  </w:style>
  <w:style w:type="character" w:customStyle="1" w:styleId="pl-c1">
    <w:name w:val="pl-c1"/>
    <w:basedOn w:val="a0"/>
    <w:rsid w:val="00243DBB"/>
  </w:style>
  <w:style w:type="character" w:customStyle="1" w:styleId="pl-cce">
    <w:name w:val="pl-cce"/>
    <w:basedOn w:val="a0"/>
    <w:rsid w:val="00243D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24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8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713BED-3252-4000-84D3-8CF06695F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521</Words>
  <Characters>297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Ованесян Даниил Арменович</cp:lastModifiedBy>
  <cp:revision>2</cp:revision>
  <dcterms:created xsi:type="dcterms:W3CDTF">2017-11-29T21:22:00Z</dcterms:created>
  <dcterms:modified xsi:type="dcterms:W3CDTF">2017-11-29T21:22:00Z</dcterms:modified>
</cp:coreProperties>
</file>